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761EA2" w:rsidRPr="00EF17FE" w:rsidRDefault="00172CC7" w:rsidP="00302B60">
      <w:pPr>
        <w:pStyle w:val="ab"/>
      </w:pPr>
      <w:proofErr w:type="gramStart"/>
      <w:r>
        <w:rPr>
          <w:rFonts w:hint="eastAsia"/>
        </w:rPr>
        <w:t>蓝牙终端</w:t>
      </w:r>
      <w:proofErr w:type="gramEnd"/>
      <w:r w:rsidRPr="00172CC7">
        <w:rPr>
          <w:rFonts w:hint="eastAsia"/>
        </w:rPr>
        <w:t>-</w:t>
      </w:r>
      <w:r w:rsidRPr="00172CC7">
        <w:rPr>
          <w:rFonts w:hint="eastAsia"/>
        </w:rPr>
        <w:t>通信模组</w:t>
      </w:r>
      <w:r>
        <w:rPr>
          <w:rFonts w:hint="eastAsia"/>
        </w:rPr>
        <w:t>B</w:t>
      </w:r>
      <w:r>
        <w:t>LE</w:t>
      </w:r>
      <w:r w:rsidRPr="00172CC7">
        <w:rPr>
          <w:rFonts w:hint="eastAsia"/>
        </w:rPr>
        <w:t>通信协议</w:t>
      </w:r>
    </w:p>
    <w:p w:rsidR="00477883" w:rsidRDefault="00477883" w:rsidP="00EE45FE"/>
    <w:p w:rsidR="00477883" w:rsidRDefault="00477883" w:rsidP="00EE45FE"/>
    <w:p w:rsidR="00477883" w:rsidRDefault="00477883" w:rsidP="00EE45FE"/>
    <w:p w:rsidR="00477883" w:rsidRDefault="00477883" w:rsidP="00EE45F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477883" w:rsidTr="00CA03B2">
        <w:tc>
          <w:tcPr>
            <w:tcW w:w="988" w:type="dxa"/>
          </w:tcPr>
          <w:p w:rsidR="00477883" w:rsidRDefault="00477883" w:rsidP="00EE45FE">
            <w:r>
              <w:t>版本号</w:t>
            </w:r>
          </w:p>
        </w:tc>
        <w:tc>
          <w:tcPr>
            <w:tcW w:w="1275" w:type="dxa"/>
          </w:tcPr>
          <w:p w:rsidR="00477883" w:rsidRDefault="00477883" w:rsidP="00EE45FE">
            <w:r>
              <w:t>日期</w:t>
            </w:r>
          </w:p>
        </w:tc>
        <w:tc>
          <w:tcPr>
            <w:tcW w:w="5103" w:type="dxa"/>
          </w:tcPr>
          <w:p w:rsidR="00477883" w:rsidRDefault="00477883" w:rsidP="00EE45FE">
            <w:r>
              <w:t>修改记录</w:t>
            </w:r>
          </w:p>
        </w:tc>
        <w:tc>
          <w:tcPr>
            <w:tcW w:w="930" w:type="dxa"/>
          </w:tcPr>
          <w:p w:rsidR="00477883" w:rsidRDefault="00477883" w:rsidP="00EE45FE">
            <w:r>
              <w:t>作者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1.0</w:t>
            </w:r>
          </w:p>
        </w:tc>
        <w:tc>
          <w:tcPr>
            <w:tcW w:w="1275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20.7.20</w:t>
            </w:r>
          </w:p>
        </w:tc>
        <w:tc>
          <w:tcPr>
            <w:tcW w:w="5103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Draft</w:t>
            </w:r>
          </w:p>
        </w:tc>
        <w:tc>
          <w:tcPr>
            <w:tcW w:w="930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Lane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>
            <w:pPr>
              <w:jc w:val="left"/>
            </w:pPr>
            <w:r>
              <w:t>V0.1</w:t>
            </w:r>
          </w:p>
        </w:tc>
        <w:tc>
          <w:tcPr>
            <w:tcW w:w="1275" w:type="dxa"/>
          </w:tcPr>
          <w:p w:rsidR="00CB57DD" w:rsidRDefault="00CB57DD" w:rsidP="00CB57DD">
            <w:pPr>
              <w:jc w:val="left"/>
            </w:pPr>
            <w:r>
              <w:rPr>
                <w:rFonts w:hint="eastAsia"/>
              </w:rPr>
              <w:t>2020-08</w:t>
            </w:r>
            <w:r>
              <w:t>-1</w:t>
            </w:r>
            <w:r>
              <w:rPr>
                <w:rFonts w:hint="eastAsia"/>
              </w:rPr>
              <w:t>1</w:t>
            </w:r>
          </w:p>
        </w:tc>
        <w:tc>
          <w:tcPr>
            <w:tcW w:w="5103" w:type="dxa"/>
          </w:tcPr>
          <w:p w:rsidR="00CB57DD" w:rsidRDefault="00CB57DD" w:rsidP="00CB57DD">
            <w:pPr>
              <w:jc w:val="left"/>
            </w:pPr>
            <w:r>
              <w:rPr>
                <w:rFonts w:hint="eastAsia"/>
              </w:rPr>
              <w:t>修改</w:t>
            </w:r>
          </w:p>
        </w:tc>
        <w:tc>
          <w:tcPr>
            <w:tcW w:w="930" w:type="dxa"/>
          </w:tcPr>
          <w:p w:rsidR="00CB57DD" w:rsidRDefault="00CB57DD" w:rsidP="00CB57DD">
            <w:pPr>
              <w:jc w:val="left"/>
            </w:pPr>
            <w:r>
              <w:t>Allen</w:t>
            </w:r>
          </w:p>
        </w:tc>
      </w:tr>
      <w:tr w:rsidR="005F1BFB" w:rsidTr="00CA03B2">
        <w:tc>
          <w:tcPr>
            <w:tcW w:w="988" w:type="dxa"/>
          </w:tcPr>
          <w:p w:rsidR="005F1BFB" w:rsidRDefault="005F1BFB" w:rsidP="005F1BFB">
            <w:pPr>
              <w:jc w:val="left"/>
            </w:pPr>
            <w:r>
              <w:t>V0.</w:t>
            </w:r>
            <w:r>
              <w:rPr>
                <w:rFonts w:hint="eastAsia"/>
              </w:rPr>
              <w:t>2</w:t>
            </w:r>
          </w:p>
        </w:tc>
        <w:tc>
          <w:tcPr>
            <w:tcW w:w="1275" w:type="dxa"/>
          </w:tcPr>
          <w:p w:rsidR="005F1BFB" w:rsidRDefault="005F1BFB" w:rsidP="005F1BFB">
            <w:pPr>
              <w:jc w:val="left"/>
            </w:pPr>
            <w:r>
              <w:rPr>
                <w:rFonts w:hint="eastAsia"/>
              </w:rPr>
              <w:t>2020-08</w:t>
            </w:r>
            <w:r>
              <w:t>-</w:t>
            </w:r>
            <w:r>
              <w:rPr>
                <w:rFonts w:hint="eastAsia"/>
              </w:rPr>
              <w:t>25</w:t>
            </w:r>
          </w:p>
        </w:tc>
        <w:tc>
          <w:tcPr>
            <w:tcW w:w="5103" w:type="dxa"/>
          </w:tcPr>
          <w:p w:rsidR="005F1BFB" w:rsidRDefault="005F1BFB" w:rsidP="005F1BFB">
            <w:pPr>
              <w:jc w:val="left"/>
            </w:pPr>
            <w:r>
              <w:rPr>
                <w:rFonts w:hint="eastAsia"/>
              </w:rPr>
              <w:t>增加第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章“功能需求”</w:t>
            </w:r>
          </w:p>
        </w:tc>
        <w:tc>
          <w:tcPr>
            <w:tcW w:w="930" w:type="dxa"/>
          </w:tcPr>
          <w:p w:rsidR="005F1BFB" w:rsidRDefault="005F1BFB" w:rsidP="005F1BFB">
            <w:pPr>
              <w:jc w:val="left"/>
            </w:pPr>
            <w:r>
              <w:t>Allen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F1314E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Pr="00B15DDF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3A16BC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Pr="00B15DDF" w:rsidRDefault="00CB57DD" w:rsidP="00CB57DD"/>
        </w:tc>
        <w:tc>
          <w:tcPr>
            <w:tcW w:w="930" w:type="dxa"/>
          </w:tcPr>
          <w:p w:rsidR="00CB57DD" w:rsidRDefault="00CB57DD" w:rsidP="00CB57DD"/>
        </w:tc>
      </w:tr>
    </w:tbl>
    <w:p w:rsidR="00EE45FE" w:rsidRPr="00701873" w:rsidRDefault="00EE45FE" w:rsidP="00AF3CDB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926701" w:rsidRDefault="00EC72F7" w:rsidP="00926701">
      <w:pPr>
        <w:pStyle w:val="a7"/>
        <w:ind w:left="360" w:firstLineChars="0" w:firstLine="0"/>
      </w:pPr>
      <w:r>
        <w:t>本协议为</w:t>
      </w:r>
      <w:r>
        <w:t>APP</w:t>
      </w:r>
      <w:proofErr w:type="gramStart"/>
      <w:r>
        <w:t>与</w:t>
      </w:r>
      <w:r w:rsidR="00035825">
        <w:rPr>
          <w:rFonts w:hint="eastAsia"/>
        </w:rPr>
        <w:t>蓝牙模</w:t>
      </w:r>
      <w:proofErr w:type="gramEnd"/>
      <w:r w:rsidR="00035825">
        <w:rPr>
          <w:rFonts w:hint="eastAsia"/>
        </w:rPr>
        <w:t>组</w:t>
      </w:r>
      <w:r>
        <w:t>之间</w:t>
      </w:r>
      <w:r>
        <w:t>BLE</w:t>
      </w:r>
      <w:r>
        <w:t>通讯的规范。</w:t>
      </w:r>
      <w:r w:rsidR="00926701">
        <w:rPr>
          <w:rFonts w:hint="eastAsia"/>
        </w:rPr>
        <w:t xml:space="preserve"> </w:t>
      </w:r>
      <w:proofErr w:type="gramStart"/>
      <w:r w:rsidR="00926701">
        <w:rPr>
          <w:rFonts w:hint="eastAsia"/>
        </w:rPr>
        <w:t>蓝牙终端</w:t>
      </w:r>
      <w:proofErr w:type="gramEnd"/>
      <w:r w:rsidR="00926701">
        <w:rPr>
          <w:rFonts w:hint="eastAsia"/>
        </w:rPr>
        <w:t>的连接示意图</w:t>
      </w:r>
      <w:r w:rsidR="00926701">
        <w:t>如下图</w:t>
      </w:r>
      <w:r w:rsidR="00926701">
        <w:rPr>
          <w:rFonts w:hint="eastAsia"/>
        </w:rPr>
        <w:t>所示</w:t>
      </w:r>
      <w:r w:rsidR="00926701">
        <w:t>：</w:t>
      </w:r>
    </w:p>
    <w:p w:rsidR="00926701" w:rsidRPr="00E47B16" w:rsidRDefault="00926701" w:rsidP="00926701">
      <w:pPr>
        <w:pStyle w:val="a7"/>
        <w:ind w:left="360" w:firstLineChars="0" w:firstLine="0"/>
      </w:pPr>
    </w:p>
    <w:p w:rsidR="00926701" w:rsidRDefault="003D704B" w:rsidP="00926701">
      <w:pPr>
        <w:jc w:val="center"/>
      </w:pPr>
      <w:r>
        <w:object w:dxaOrig="4275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65pt;height:86.95pt" o:ole="">
            <v:imagedata r:id="rId8" o:title=""/>
          </v:shape>
          <o:OLEObject Type="Embed" ProgID="Visio.Drawing.11" ShapeID="_x0000_i1025" DrawAspect="Content" ObjectID="_1659940719" r:id="rId9"/>
        </w:object>
      </w:r>
    </w:p>
    <w:p w:rsidR="00926701" w:rsidRPr="00E47B16" w:rsidRDefault="00926701" w:rsidP="00926701">
      <w:pPr>
        <w:jc w:val="center"/>
      </w:pPr>
      <w:proofErr w:type="gramStart"/>
      <w:r>
        <w:rPr>
          <w:rFonts w:hint="eastAsia"/>
        </w:rPr>
        <w:t>蓝牙终端</w:t>
      </w:r>
      <w:proofErr w:type="gramEnd"/>
      <w:r>
        <w:t>通信连接示意图</w:t>
      </w:r>
    </w:p>
    <w:p w:rsidR="00EC72F7" w:rsidRPr="00926701" w:rsidRDefault="00EC72F7" w:rsidP="00EE45FE">
      <w:pPr>
        <w:pStyle w:val="a7"/>
        <w:ind w:left="360" w:firstLineChars="0" w:firstLine="0"/>
      </w:pPr>
    </w:p>
    <w:p w:rsidR="00080A24" w:rsidRPr="006314DF" w:rsidRDefault="00080A24" w:rsidP="00080A24">
      <w:pPr>
        <w:pStyle w:val="1"/>
        <w:numPr>
          <w:ilvl w:val="0"/>
          <w:numId w:val="5"/>
        </w:numPr>
        <w:rPr>
          <w:highlight w:val="yellow"/>
        </w:rPr>
      </w:pPr>
      <w:r w:rsidRPr="006314DF">
        <w:rPr>
          <w:rFonts w:hint="eastAsia"/>
          <w:highlight w:val="yellow"/>
        </w:rPr>
        <w:t>功能需求</w:t>
      </w:r>
      <w:bookmarkStart w:id="0" w:name="_GoBack"/>
      <w:bookmarkEnd w:id="0"/>
    </w:p>
    <w:p w:rsidR="004B1D74" w:rsidRPr="006314DF" w:rsidRDefault="004B1D74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BLE</w:t>
      </w:r>
      <w:r w:rsidRPr="006314DF">
        <w:rPr>
          <w:rFonts w:hint="eastAsia"/>
          <w:highlight w:val="yellow"/>
        </w:rPr>
        <w:t>上电之后，默认在广播状态。</w:t>
      </w:r>
    </w:p>
    <w:p w:rsidR="00080A24" w:rsidRPr="006314DF" w:rsidRDefault="00AB78E0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当</w:t>
      </w:r>
      <w:r w:rsidRPr="006314DF">
        <w:rPr>
          <w:rFonts w:hint="eastAsia"/>
          <w:highlight w:val="yellow"/>
        </w:rPr>
        <w:t>BLE</w:t>
      </w:r>
      <w:r w:rsidRPr="006314DF">
        <w:rPr>
          <w:rFonts w:hint="eastAsia"/>
          <w:highlight w:val="yellow"/>
        </w:rPr>
        <w:t>无连接时，</w:t>
      </w:r>
      <w:r w:rsidR="00080A24" w:rsidRPr="006314DF">
        <w:rPr>
          <w:rFonts w:hint="eastAsia"/>
          <w:highlight w:val="yellow"/>
        </w:rPr>
        <w:t>必须</w:t>
      </w:r>
      <w:r w:rsidRPr="006314DF">
        <w:rPr>
          <w:rFonts w:hint="eastAsia"/>
          <w:highlight w:val="yellow"/>
        </w:rPr>
        <w:t>工作在</w:t>
      </w:r>
      <w:r w:rsidR="00080A24" w:rsidRPr="006314DF">
        <w:rPr>
          <w:rFonts w:hint="eastAsia"/>
          <w:highlight w:val="yellow"/>
        </w:rPr>
        <w:t>低功耗</w:t>
      </w:r>
      <w:r w:rsidRPr="006314DF">
        <w:rPr>
          <w:rFonts w:hint="eastAsia"/>
          <w:highlight w:val="yellow"/>
        </w:rPr>
        <w:t>状态</w:t>
      </w:r>
      <w:r w:rsidR="00080A24" w:rsidRPr="006314DF">
        <w:rPr>
          <w:rFonts w:hint="eastAsia"/>
          <w:highlight w:val="yellow"/>
        </w:rPr>
        <w:t>。</w:t>
      </w:r>
    </w:p>
    <w:p w:rsidR="00080A24" w:rsidRPr="006314DF" w:rsidRDefault="00080A24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在广播</w:t>
      </w:r>
      <w:proofErr w:type="gramStart"/>
      <w:r w:rsidR="00AB78E0" w:rsidRPr="006314DF">
        <w:rPr>
          <w:rFonts w:hint="eastAsia"/>
          <w:highlight w:val="yellow"/>
        </w:rPr>
        <w:t>包</w:t>
      </w:r>
      <w:r w:rsidRPr="006314DF">
        <w:rPr>
          <w:rFonts w:hint="eastAsia"/>
          <w:highlight w:val="yellow"/>
        </w:rPr>
        <w:t>内容</w:t>
      </w:r>
      <w:proofErr w:type="gramEnd"/>
      <w:r w:rsidRPr="006314DF">
        <w:rPr>
          <w:rFonts w:hint="eastAsia"/>
          <w:highlight w:val="yellow"/>
        </w:rPr>
        <w:t>中必须包含</w:t>
      </w:r>
      <w:r w:rsidRPr="006314DF">
        <w:rPr>
          <w:rFonts w:hint="eastAsia"/>
          <w:highlight w:val="yellow"/>
        </w:rPr>
        <w:t>BLE</w:t>
      </w:r>
      <w:r w:rsidRPr="006314DF">
        <w:rPr>
          <w:rFonts w:hint="eastAsia"/>
          <w:highlight w:val="yellow"/>
        </w:rPr>
        <w:t>的</w:t>
      </w:r>
      <w:r w:rsidRPr="006314DF">
        <w:rPr>
          <w:highlight w:val="yellow"/>
        </w:rPr>
        <w:t>MAC</w:t>
      </w:r>
      <w:r w:rsidRPr="006314DF">
        <w:rPr>
          <w:rFonts w:hint="eastAsia"/>
          <w:highlight w:val="yellow"/>
        </w:rPr>
        <w:t>地址。</w:t>
      </w:r>
    </w:p>
    <w:p w:rsidR="00080A24" w:rsidRPr="006314DF" w:rsidRDefault="00080A24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必须支持修改广播包内容，包括</w:t>
      </w:r>
      <w:r w:rsidRPr="006314DF">
        <w:rPr>
          <w:rFonts w:hint="eastAsia"/>
          <w:highlight w:val="yellow"/>
        </w:rPr>
        <w:t>BLE</w:t>
      </w:r>
      <w:r w:rsidRPr="006314DF">
        <w:rPr>
          <w:rFonts w:hint="eastAsia"/>
          <w:highlight w:val="yellow"/>
        </w:rPr>
        <w:t>的名称，厂商等特征</w:t>
      </w:r>
      <w:r w:rsidR="00AB78E0" w:rsidRPr="006314DF">
        <w:rPr>
          <w:rFonts w:hint="eastAsia"/>
          <w:highlight w:val="yellow"/>
        </w:rPr>
        <w:t>。</w:t>
      </w:r>
    </w:p>
    <w:p w:rsidR="00080A24" w:rsidRPr="006314DF" w:rsidRDefault="00080A24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必须支持扫描信标功能</w:t>
      </w:r>
      <w:r w:rsidR="00925C15" w:rsidRPr="006314DF">
        <w:rPr>
          <w:rFonts w:hint="eastAsia"/>
          <w:highlight w:val="yellow"/>
        </w:rPr>
        <w:t>，无论在连接还是未连接的情况下</w:t>
      </w:r>
      <w:r w:rsidRPr="006314DF">
        <w:rPr>
          <w:rFonts w:hint="eastAsia"/>
          <w:highlight w:val="yellow"/>
        </w:rPr>
        <w:t>。</w:t>
      </w:r>
    </w:p>
    <w:p w:rsidR="00925C15" w:rsidRPr="006314DF" w:rsidRDefault="00925C15" w:rsidP="00537D27">
      <w:pPr>
        <w:pStyle w:val="a7"/>
        <w:numPr>
          <w:ilvl w:val="1"/>
          <w:numId w:val="5"/>
        </w:numPr>
        <w:ind w:firstLineChars="0"/>
        <w:rPr>
          <w:highlight w:val="yellow"/>
        </w:rPr>
      </w:pPr>
      <w:r w:rsidRPr="006314DF">
        <w:rPr>
          <w:rFonts w:hint="eastAsia"/>
          <w:highlight w:val="yellow"/>
        </w:rPr>
        <w:t>扫描信标的速度，必须要支持在</w:t>
      </w:r>
      <w:r w:rsidRPr="006314DF">
        <w:rPr>
          <w:rFonts w:hint="eastAsia"/>
          <w:highlight w:val="yellow"/>
        </w:rPr>
        <w:t>2</w:t>
      </w:r>
      <w:r w:rsidRPr="006314DF">
        <w:rPr>
          <w:rFonts w:hint="eastAsia"/>
          <w:highlight w:val="yellow"/>
        </w:rPr>
        <w:t>秒能够扫描到</w:t>
      </w:r>
      <w:r w:rsidRPr="006314DF">
        <w:rPr>
          <w:rFonts w:hint="eastAsia"/>
          <w:highlight w:val="yellow"/>
        </w:rPr>
        <w:t>10</w:t>
      </w:r>
      <w:r w:rsidRPr="006314DF">
        <w:rPr>
          <w:rFonts w:hint="eastAsia"/>
          <w:highlight w:val="yellow"/>
        </w:rPr>
        <w:t>个信标。</w:t>
      </w:r>
    </w:p>
    <w:p w:rsidR="00925C15" w:rsidRPr="006314DF" w:rsidRDefault="00925C15" w:rsidP="00925C15"/>
    <w:p w:rsidR="00080A24" w:rsidRPr="00701873" w:rsidRDefault="00080A24" w:rsidP="00080A24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035825" w:rsidRDefault="009B4F1D" w:rsidP="00324F16">
      <w:pPr>
        <w:pStyle w:val="a7"/>
        <w:ind w:left="420" w:firstLineChars="0" w:firstLine="0"/>
      </w:pPr>
      <w:r>
        <w:rPr>
          <w:rFonts w:hint="eastAsia"/>
        </w:rPr>
        <w:t>命令采取</w:t>
      </w:r>
      <w:r w:rsidR="00A51FB0">
        <w:rPr>
          <w:rFonts w:hint="eastAsia"/>
        </w:rPr>
        <w:t>主从通信模式，</w:t>
      </w:r>
      <w:proofErr w:type="gramStart"/>
      <w:r w:rsidR="00A51FB0">
        <w:rPr>
          <w:rFonts w:hint="eastAsia"/>
        </w:rPr>
        <w:t>蓝牙终端</w:t>
      </w:r>
      <w:proofErr w:type="gramEnd"/>
      <w:r w:rsidR="00A51FB0">
        <w:rPr>
          <w:rFonts w:hint="eastAsia"/>
        </w:rPr>
        <w:t>为主，</w:t>
      </w:r>
      <w:r w:rsidR="00A51FB0">
        <w:rPr>
          <w:rFonts w:hint="eastAsia"/>
        </w:rPr>
        <w:t>BLE</w:t>
      </w:r>
      <w:r w:rsidR="00A51FB0">
        <w:rPr>
          <w:rFonts w:hint="eastAsia"/>
        </w:rPr>
        <w:t>模组为从，通信方式采用</w:t>
      </w:r>
      <w:r>
        <w:rPr>
          <w:rFonts w:hint="eastAsia"/>
        </w:rPr>
        <w:t>请求</w:t>
      </w:r>
      <w:r>
        <w:rPr>
          <w:rFonts w:hint="eastAsia"/>
        </w:rPr>
        <w:t>-</w:t>
      </w:r>
      <w:r>
        <w:rPr>
          <w:rFonts w:hint="eastAsia"/>
        </w:rPr>
        <w:t>应答方式，所有命令</w:t>
      </w:r>
      <w:r w:rsidR="00035825">
        <w:rPr>
          <w:rFonts w:hint="eastAsia"/>
        </w:rPr>
        <w:t>都</w:t>
      </w:r>
      <w:proofErr w:type="gramStart"/>
      <w:r w:rsidR="00035825">
        <w:rPr>
          <w:rFonts w:hint="eastAsia"/>
        </w:rPr>
        <w:t>由蓝牙终端</w:t>
      </w:r>
      <w:proofErr w:type="gramEnd"/>
      <w:r w:rsidR="00035825">
        <w:rPr>
          <w:rFonts w:hint="eastAsia"/>
        </w:rPr>
        <w:t>发起请求，</w:t>
      </w:r>
      <w:proofErr w:type="gramStart"/>
      <w:r w:rsidR="00035825">
        <w:rPr>
          <w:rFonts w:hint="eastAsia"/>
        </w:rPr>
        <w:t>蓝牙模</w:t>
      </w:r>
      <w:proofErr w:type="gramEnd"/>
      <w:r w:rsidR="00035825">
        <w:rPr>
          <w:rFonts w:hint="eastAsia"/>
        </w:rPr>
        <w:t>组应答。</w:t>
      </w:r>
    </w:p>
    <w:p w:rsidR="00E91A09" w:rsidRPr="00324F16" w:rsidRDefault="00E91A09" w:rsidP="00EE45FE">
      <w:pPr>
        <w:ind w:left="360"/>
      </w:pPr>
    </w:p>
    <w:p w:rsidR="0080289B" w:rsidRPr="0080289B" w:rsidRDefault="0080289B" w:rsidP="00EE45F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80289B" w:rsidRDefault="0080289B" w:rsidP="0080289B">
      <w:pPr>
        <w:ind w:left="360"/>
      </w:pPr>
      <w:r>
        <w:t xml:space="preserve">Service UUID: </w:t>
      </w:r>
    </w:p>
    <w:p w:rsidR="0080289B" w:rsidRDefault="0080289B" w:rsidP="0080289B">
      <w:pPr>
        <w:ind w:left="360"/>
      </w:pPr>
      <w:r>
        <w:t>0x14839AC4-7D7E-415C-9A42-167340CF2339</w:t>
      </w:r>
    </w:p>
    <w:p w:rsidR="00022797" w:rsidRDefault="00022797" w:rsidP="0080289B">
      <w:pPr>
        <w:ind w:left="360"/>
      </w:pPr>
      <w:r>
        <w:rPr>
          <w:rFonts w:hint="eastAsia"/>
        </w:rPr>
        <w:t>0x14839AC4-7D7E-415C-9A42-167340CF2339</w:t>
      </w:r>
    </w:p>
    <w:p w:rsidR="0080289B" w:rsidRDefault="0080289B" w:rsidP="0080289B">
      <w:pPr>
        <w:ind w:left="360"/>
      </w:pPr>
    </w:p>
    <w:p w:rsidR="0080289B" w:rsidRDefault="0080289B" w:rsidP="0080289B">
      <w:pPr>
        <w:ind w:left="360"/>
      </w:pPr>
      <w:r>
        <w:t>Command Characteristic UUID:</w:t>
      </w:r>
    </w:p>
    <w:p w:rsidR="0080289B" w:rsidRDefault="0080289B" w:rsidP="0080289B">
      <w:pPr>
        <w:ind w:left="360"/>
      </w:pPr>
      <w:r>
        <w:t>0x8B00ACE7-EB0B-49B0-BBE9-9AEE0A26E1A3</w:t>
      </w:r>
    </w:p>
    <w:p w:rsidR="0080289B" w:rsidRDefault="0080289B" w:rsidP="0080289B">
      <w:pPr>
        <w:ind w:left="360"/>
      </w:pPr>
    </w:p>
    <w:p w:rsidR="0080289B" w:rsidRDefault="0080289B" w:rsidP="0080289B">
      <w:pPr>
        <w:ind w:left="360"/>
      </w:pPr>
      <w:r>
        <w:t>Notify Characteristic UUID:</w:t>
      </w:r>
    </w:p>
    <w:p w:rsidR="0080289B" w:rsidRDefault="0080289B" w:rsidP="0080289B">
      <w:pPr>
        <w:ind w:left="360"/>
      </w:pPr>
      <w:r>
        <w:t>0X0734594A-A8E7-4B1A-A6B1-CD5243059A57</w:t>
      </w:r>
    </w:p>
    <w:p w:rsidR="0080289B" w:rsidRPr="00302B60" w:rsidRDefault="00E91A09" w:rsidP="0042316A">
      <w:pPr>
        <w:pStyle w:val="2"/>
        <w:numPr>
          <w:ilvl w:val="1"/>
          <w:numId w:val="5"/>
        </w:numPr>
      </w:pPr>
      <w:r w:rsidRPr="00302B60">
        <w:rPr>
          <w:rFonts w:hint="eastAsia"/>
        </w:rPr>
        <w:lastRenderedPageBreak/>
        <w:t>帧</w:t>
      </w:r>
      <w:r w:rsidR="00EE45FE" w:rsidRPr="00302B60">
        <w:rPr>
          <w:rFonts w:hint="eastAsia"/>
        </w:rPr>
        <w:t>格式</w:t>
      </w:r>
      <w:r w:rsidRPr="00302B60">
        <w:rPr>
          <w:rFonts w:hint="eastAsia"/>
        </w:rPr>
        <w:t>如下</w:t>
      </w:r>
      <w:r w:rsidR="0080289B" w:rsidRPr="00302B60">
        <w:rPr>
          <w:rFonts w:hint="eastAsia"/>
        </w:rPr>
        <w:t xml:space="preserve"> </w:t>
      </w:r>
    </w:p>
    <w:p w:rsidR="00403E85" w:rsidRDefault="00403E85" w:rsidP="00403E85">
      <w:proofErr w:type="gramStart"/>
      <w:r>
        <w:rPr>
          <w:rFonts w:hint="eastAsia"/>
        </w:rPr>
        <w:t>蓝牙终端</w:t>
      </w:r>
      <w:proofErr w:type="gramEnd"/>
      <w:r>
        <w:rPr>
          <w:rFonts w:hint="eastAsia"/>
        </w:rPr>
        <w:t>和</w:t>
      </w:r>
      <w:r>
        <w:t>BLE</w:t>
      </w:r>
      <w:r>
        <w:rPr>
          <w:rFonts w:hint="eastAsia"/>
        </w:rPr>
        <w:t>模组之间的数据通讯的是</w:t>
      </w:r>
      <w:proofErr w:type="gramStart"/>
      <w:r>
        <w:rPr>
          <w:rFonts w:hint="eastAsia"/>
        </w:rPr>
        <w:t>以帧单位</w:t>
      </w:r>
      <w:proofErr w:type="gramEnd"/>
      <w:r>
        <w:rPr>
          <w:rFonts w:hint="eastAsia"/>
        </w:rPr>
        <w:t>的。每帧的数据最长长度为</w:t>
      </w:r>
      <w:r>
        <w:t xml:space="preserve">256 </w:t>
      </w:r>
      <w:r>
        <w:rPr>
          <w:rFonts w:hint="eastAsia"/>
        </w:rPr>
        <w:t>bytes</w:t>
      </w:r>
      <w:r>
        <w:t>。</w:t>
      </w:r>
    </w:p>
    <w:p w:rsidR="00403E85" w:rsidRPr="00705B4B" w:rsidRDefault="00403E85" w:rsidP="00403E85"/>
    <w:p w:rsidR="00403E85" w:rsidRPr="00A27AF3" w:rsidRDefault="00403E85" w:rsidP="00403E85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403E85" w:rsidRPr="004D7D7A" w:rsidTr="00A63D23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403E85" w:rsidRPr="004D7D7A" w:rsidTr="00A63D23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403E85" w:rsidRPr="004D7D7A" w:rsidTr="00A63D23">
        <w:trPr>
          <w:trHeight w:val="270"/>
        </w:trPr>
        <w:tc>
          <w:tcPr>
            <w:tcW w:w="76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403E85" w:rsidRPr="004D7D7A" w:rsidRDefault="00403E85" w:rsidP="00A63D23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403E85" w:rsidRPr="00510A76" w:rsidRDefault="00403E85" w:rsidP="00A63D23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403E85" w:rsidRPr="004D7D7A" w:rsidTr="00A63D23">
        <w:trPr>
          <w:trHeight w:val="167"/>
        </w:trPr>
        <w:tc>
          <w:tcPr>
            <w:tcW w:w="76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403E85" w:rsidRPr="004D7D7A" w:rsidRDefault="00403E85" w:rsidP="00A63D23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403E85" w:rsidRDefault="00403E85" w:rsidP="00403E85"/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</w:t>
      </w:r>
      <w:proofErr w:type="gramStart"/>
      <w:r w:rsidRPr="004D7D7A">
        <w:rPr>
          <w:rFonts w:hint="eastAsia"/>
        </w:rPr>
        <w:t>以小端格式</w:t>
      </w:r>
      <w:proofErr w:type="gramEnd"/>
      <w:r w:rsidRPr="004D7D7A">
        <w:rPr>
          <w:rFonts w:hint="eastAsia"/>
        </w:rPr>
        <w:t>表示，即低字节先发送，高字节后发送。</w:t>
      </w:r>
    </w:p>
    <w:p w:rsidR="00403E85" w:rsidRPr="00092B0E" w:rsidRDefault="00403E85" w:rsidP="00403E85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403E85" w:rsidRPr="008B418A" w:rsidRDefault="00403E85" w:rsidP="00403E85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403E85" w:rsidRPr="008B418A" w:rsidRDefault="00403E85" w:rsidP="00403E85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403E85" w:rsidTr="00A63D23">
        <w:tc>
          <w:tcPr>
            <w:tcW w:w="4111" w:type="dxa"/>
            <w:shd w:val="clear" w:color="auto" w:fill="D9D9D9" w:themeFill="background1" w:themeFillShade="D9"/>
          </w:tcPr>
          <w:p w:rsidR="00403E85" w:rsidRDefault="00403E85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403E85" w:rsidRDefault="00403E85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A540B2" w:rsidRPr="0080289B" w:rsidRDefault="00A540B2" w:rsidP="0080289B"/>
    <w:p w:rsidR="00C17A1C" w:rsidRDefault="00C17A1C" w:rsidP="00B40079">
      <w:pPr>
        <w:pStyle w:val="1"/>
        <w:numPr>
          <w:ilvl w:val="0"/>
          <w:numId w:val="5"/>
        </w:numPr>
      </w:pPr>
      <w:proofErr w:type="gramStart"/>
      <w:r>
        <w:rPr>
          <w:rFonts w:hint="eastAsia"/>
        </w:rPr>
        <w:t>透传命令</w:t>
      </w:r>
      <w:proofErr w:type="gramEnd"/>
    </w:p>
    <w:p w:rsidR="00B40079" w:rsidRDefault="00B40079" w:rsidP="00C17A1C">
      <w:pPr>
        <w:pStyle w:val="2"/>
        <w:numPr>
          <w:ilvl w:val="1"/>
          <w:numId w:val="5"/>
        </w:numPr>
      </w:pPr>
      <w:proofErr w:type="spellStart"/>
      <w:r>
        <w:t>BlePassthrough</w:t>
      </w:r>
      <w:proofErr w:type="spellEnd"/>
      <w:r>
        <w:t xml:space="preserve"> </w:t>
      </w:r>
      <w:proofErr w:type="spellStart"/>
      <w:r>
        <w:t>Cmd</w:t>
      </w:r>
      <w:proofErr w:type="spellEnd"/>
    </w:p>
    <w:p w:rsidR="00C17A1C" w:rsidRDefault="00C17A1C" w:rsidP="00C17A1C">
      <w:r>
        <w:t>BLE</w:t>
      </w:r>
      <w:r w:rsidR="0056062F">
        <w:rPr>
          <w:rFonts w:hint="eastAsia"/>
        </w:rPr>
        <w:t>模组</w:t>
      </w:r>
      <w:r>
        <w:rPr>
          <w:rFonts w:hint="eastAsia"/>
        </w:rPr>
        <w:t>接收到所有的命令</w:t>
      </w:r>
      <w:r w:rsidR="005225E2">
        <w:rPr>
          <w:rFonts w:hint="eastAsia"/>
        </w:rPr>
        <w:t>（</w:t>
      </w:r>
      <w:r w:rsidR="00E77A53">
        <w:rPr>
          <w:rFonts w:hint="eastAsia"/>
        </w:rPr>
        <w:t>文件传输</w:t>
      </w:r>
      <w:r w:rsidR="005225E2">
        <w:rPr>
          <w:rFonts w:hint="eastAsia"/>
        </w:rPr>
        <w:t>命令除外）</w:t>
      </w:r>
      <w:r>
        <w:rPr>
          <w:rFonts w:hint="eastAsia"/>
        </w:rPr>
        <w:t>，</w:t>
      </w:r>
      <w:r w:rsidR="005225E2">
        <w:rPr>
          <w:rFonts w:hint="eastAsia"/>
        </w:rPr>
        <w:t>都必须要透明转发到</w:t>
      </w:r>
      <w:r w:rsidR="005225E2">
        <w:rPr>
          <w:rFonts w:hint="eastAsia"/>
        </w:rPr>
        <w:t>MCU</w:t>
      </w:r>
      <w:r w:rsidR="005225E2">
        <w:rPr>
          <w:rFonts w:hint="eastAsia"/>
        </w:rPr>
        <w:t>，</w:t>
      </w:r>
      <w:r w:rsidR="005225E2">
        <w:rPr>
          <w:rFonts w:hint="eastAsia"/>
        </w:rPr>
        <w:t>MCU</w:t>
      </w:r>
      <w:r w:rsidR="005225E2">
        <w:rPr>
          <w:rFonts w:hint="eastAsia"/>
        </w:rPr>
        <w:t>返回应答，模组必须透明转发</w:t>
      </w:r>
      <w:proofErr w:type="gramStart"/>
      <w:r w:rsidR="005225E2">
        <w:rPr>
          <w:rFonts w:hint="eastAsia"/>
        </w:rPr>
        <w:t>到蓝牙终端</w:t>
      </w:r>
      <w:proofErr w:type="gramEnd"/>
      <w:r w:rsidR="005225E2">
        <w:rPr>
          <w:rFonts w:hint="eastAsia"/>
        </w:rPr>
        <w:t>。</w:t>
      </w:r>
    </w:p>
    <w:p w:rsidR="005225E2" w:rsidRDefault="005225E2" w:rsidP="00C17A1C"/>
    <w:p w:rsidR="005225E2" w:rsidRPr="00C17A1C" w:rsidRDefault="005225E2" w:rsidP="00C17A1C">
      <w:r>
        <w:rPr>
          <w:rFonts w:hint="eastAsia"/>
        </w:rPr>
        <w:t>命令格式定义如下表所示：</w:t>
      </w:r>
    </w:p>
    <w:p w:rsidR="005225E2" w:rsidRDefault="005225E2" w:rsidP="00B40079"/>
    <w:p w:rsidR="00B40079" w:rsidRDefault="00B40079" w:rsidP="00B40079">
      <w:r>
        <w:t>Request</w:t>
      </w:r>
      <w:r>
        <w:rPr>
          <w:rFonts w:hint="eastAsia"/>
        </w:rPr>
        <w:t>定义：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B40079" w:rsidTr="00B400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B40079" w:rsidTr="00B40079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proofErr w:type="spellStart"/>
            <w:r>
              <w:t>Cmd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5225E2" w:rsidP="00B40079">
            <w:pPr>
              <w:pStyle w:val="a7"/>
              <w:ind w:firstLineChars="0" w:firstLine="0"/>
            </w:pPr>
            <w:r>
              <w:t>0xXX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B40079" w:rsidTr="00B40079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0E6CB7" w:rsidP="00B40079">
            <w:pPr>
              <w:pStyle w:val="a7"/>
              <w:ind w:firstLineChars="0" w:firstLine="0"/>
            </w:pPr>
            <w:r>
              <w:t>N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B40079" w:rsidTr="00B40079">
        <w:tc>
          <w:tcPr>
            <w:tcW w:w="851" w:type="dxa"/>
            <w:shd w:val="clear" w:color="auto" w:fill="D9D9D9" w:themeFill="background1" w:themeFillShade="D9"/>
          </w:tcPr>
          <w:p w:rsidR="00B40079" w:rsidRDefault="00C93EB2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583" w:type="dxa"/>
          </w:tcPr>
          <w:p w:rsidR="00B40079" w:rsidRPr="004C6226" w:rsidRDefault="005225E2" w:rsidP="00B40079">
            <w:pPr>
              <w:pStyle w:val="a7"/>
              <w:ind w:firstLineChars="0" w:firstLine="0"/>
            </w:pPr>
            <w:r>
              <w:t>data</w:t>
            </w:r>
          </w:p>
        </w:tc>
        <w:tc>
          <w:tcPr>
            <w:tcW w:w="1701" w:type="dxa"/>
          </w:tcPr>
          <w:p w:rsidR="00B40079" w:rsidRDefault="005225E2" w:rsidP="00B40079">
            <w:pPr>
              <w:pStyle w:val="a7"/>
              <w:ind w:firstLineChars="0" w:firstLine="0"/>
            </w:pPr>
            <w:r>
              <w:t>UINT8</w:t>
            </w:r>
            <w:r>
              <w:rPr>
                <w:rFonts w:hint="eastAsia"/>
              </w:rPr>
              <w:t>[</w:t>
            </w:r>
            <w:r>
              <w:t>n]</w:t>
            </w:r>
          </w:p>
        </w:tc>
        <w:tc>
          <w:tcPr>
            <w:tcW w:w="850" w:type="dxa"/>
          </w:tcPr>
          <w:p w:rsidR="00B40079" w:rsidRPr="004C6226" w:rsidRDefault="00B40079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B40079" w:rsidRPr="004C6226" w:rsidRDefault="005225E2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</w:tr>
    </w:tbl>
    <w:p w:rsidR="00B40079" w:rsidRDefault="00B40079" w:rsidP="00B40079"/>
    <w:p w:rsidR="005225E2" w:rsidRDefault="005225E2" w:rsidP="005225E2">
      <w:r>
        <w:rPr>
          <w:rFonts w:hint="eastAsia"/>
        </w:rPr>
        <w:t>R</w:t>
      </w:r>
      <w:r>
        <w:t>esponse</w:t>
      </w:r>
      <w:r>
        <w:rPr>
          <w:rFonts w:hint="eastAsia"/>
        </w:rPr>
        <w:t>定义：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5225E2" w:rsidTr="00A63D2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r>
              <w:lastRenderedPageBreak/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5225E2" w:rsidTr="00A63D2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proofErr w:type="spellStart"/>
            <w:r>
              <w:t>Cmd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0xXX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5225E2" w:rsidTr="00A63D2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0E6CB7" w:rsidP="00A63D23">
            <w:pPr>
              <w:pStyle w:val="a7"/>
              <w:ind w:firstLineChars="0" w:firstLine="0"/>
            </w:pPr>
            <w:r>
              <w:t>N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5225E2" w:rsidTr="00A63D23">
        <w:tc>
          <w:tcPr>
            <w:tcW w:w="851" w:type="dxa"/>
            <w:shd w:val="clear" w:color="auto" w:fill="D9D9D9" w:themeFill="background1" w:themeFillShade="D9"/>
          </w:tcPr>
          <w:p w:rsidR="005225E2" w:rsidRDefault="00C93EB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583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t>data</w:t>
            </w:r>
          </w:p>
        </w:tc>
        <w:tc>
          <w:tcPr>
            <w:tcW w:w="1701" w:type="dxa"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  <w:r>
              <w:rPr>
                <w:rFonts w:hint="eastAsia"/>
              </w:rPr>
              <w:t>[</w:t>
            </w:r>
            <w:r>
              <w:t>n]</w:t>
            </w:r>
          </w:p>
        </w:tc>
        <w:tc>
          <w:tcPr>
            <w:tcW w:w="850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</w:tr>
    </w:tbl>
    <w:p w:rsidR="005225E2" w:rsidRPr="00B40079" w:rsidRDefault="005225E2" w:rsidP="00B40079"/>
    <w:p w:rsidR="00B40079" w:rsidRPr="00B1114D" w:rsidRDefault="00035825" w:rsidP="00B40079">
      <w:pPr>
        <w:pStyle w:val="1"/>
        <w:numPr>
          <w:ilvl w:val="0"/>
          <w:numId w:val="5"/>
        </w:numPr>
      </w:pPr>
      <w:r>
        <w:rPr>
          <w:rFonts w:hint="eastAsia"/>
        </w:rPr>
        <w:t>文件传输</w:t>
      </w:r>
      <w:r w:rsidR="003D704B">
        <w:rPr>
          <w:rFonts w:hint="eastAsia"/>
        </w:rPr>
        <w:t>命令</w:t>
      </w: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Start </w:t>
      </w:r>
      <w:r w:rsidR="00E02960" w:rsidRPr="00D3326D">
        <w:rPr>
          <w:rFonts w:hint="eastAsia"/>
        </w:rPr>
        <w:t>(</w:t>
      </w:r>
      <w:r w:rsidR="00E02960" w:rsidRPr="00D3326D">
        <w:t>0x20</w:t>
      </w:r>
      <w:r w:rsidR="00E02960" w:rsidRPr="00D3326D">
        <w:rPr>
          <w:rFonts w:hint="eastAsia"/>
        </w:rPr>
        <w:t>)</w:t>
      </w:r>
    </w:p>
    <w:p w:rsidR="00E02960" w:rsidRDefault="00F20560" w:rsidP="00E02960">
      <w:pPr>
        <w:pStyle w:val="a7"/>
        <w:ind w:firstLineChars="0" w:firstLine="0"/>
      </w:pPr>
      <w:r>
        <w:rPr>
          <w:rFonts w:hint="eastAsia"/>
        </w:rPr>
        <w:t>文件传输</w:t>
      </w:r>
      <w:r w:rsidR="00E02960">
        <w:rPr>
          <w:rFonts w:hint="eastAsia"/>
        </w:rPr>
        <w:t>开始</w:t>
      </w:r>
      <w:r w:rsidR="00E02960">
        <w:t>请求</w:t>
      </w:r>
    </w:p>
    <w:p w:rsidR="0001040B" w:rsidRDefault="0001040B" w:rsidP="00E02960">
      <w:pPr>
        <w:pStyle w:val="a7"/>
        <w:ind w:firstLineChars="0" w:firstLine="0"/>
      </w:pPr>
    </w:p>
    <w:p w:rsidR="00A00A06" w:rsidRPr="00036537" w:rsidRDefault="00A00A06" w:rsidP="00A00A06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A00A06" w:rsidRPr="004C6226" w:rsidTr="00376AE1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A00A06" w:rsidRPr="004C6226" w:rsidTr="00376AE1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1C6ECF">
            <w:pPr>
              <w:pStyle w:val="a7"/>
              <w:ind w:firstLineChars="0" w:firstLine="0"/>
            </w:pPr>
            <w:r>
              <w:t>0x</w:t>
            </w:r>
            <w:r w:rsidR="001C6ECF">
              <w:t>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9E1AD0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 w:rsidR="0089672B"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</w:t>
            </w:r>
            <w:r w:rsidR="00E30403">
              <w:rPr>
                <w:rFonts w:hint="eastAsia"/>
              </w:rPr>
              <w:t>不</w:t>
            </w:r>
            <w:r>
              <w:rPr>
                <w:rFonts w:hint="eastAsia"/>
              </w:rPr>
              <w:t>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5255B5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255B5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Pr="004C6226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升级目标：</w:t>
            </w:r>
          </w:p>
          <w:p w:rsidR="005255B5" w:rsidRDefault="005255B5" w:rsidP="005255B5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1</w:t>
            </w:r>
            <w:r>
              <w:rPr>
                <w:rFonts w:ascii="Calibri" w:eastAsia="宋体" w:hAnsi="Calibri" w:cs="Times New Roman" w:hint="eastAsia"/>
                <w:szCs w:val="21"/>
              </w:rPr>
              <w:t>：智能中控固件。</w:t>
            </w:r>
          </w:p>
          <w:p w:rsidR="005255B5" w:rsidRDefault="005255B5" w:rsidP="005255B5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2</w:t>
            </w:r>
            <w:r>
              <w:rPr>
                <w:rFonts w:ascii="Calibri" w:eastAsia="宋体" w:hAnsi="Calibri" w:cs="Times New Roman" w:hint="eastAsia"/>
                <w:szCs w:val="21"/>
              </w:rPr>
              <w:t>：按键板固件。</w:t>
            </w:r>
          </w:p>
          <w:p w:rsidR="005255B5" w:rsidRDefault="005255B5" w:rsidP="005255B5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其他值：保留</w:t>
            </w:r>
          </w:p>
        </w:tc>
      </w:tr>
      <w:tr w:rsidR="00376AE1" w:rsidRPr="004C6226" w:rsidTr="00376AE1">
        <w:tc>
          <w:tcPr>
            <w:tcW w:w="851" w:type="dxa"/>
            <w:shd w:val="clear" w:color="auto" w:fill="D9D9D9" w:themeFill="background1" w:themeFillShade="D9"/>
          </w:tcPr>
          <w:p w:rsidR="00376AE1" w:rsidRDefault="00943709" w:rsidP="001F5C25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376AE1" w:rsidRDefault="005255B5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Reserved</w:t>
            </w:r>
          </w:p>
        </w:tc>
        <w:tc>
          <w:tcPr>
            <w:tcW w:w="1229" w:type="dxa"/>
          </w:tcPr>
          <w:p w:rsidR="00376AE1" w:rsidRPr="004C6226" w:rsidRDefault="00376AE1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376AE1" w:rsidRDefault="00376AE1" w:rsidP="001F5C25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376AE1" w:rsidRPr="004141BB" w:rsidRDefault="005255B5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保留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943709">
            <w:pPr>
              <w:pStyle w:val="a7"/>
              <w:ind w:firstLineChars="0" w:firstLine="0"/>
            </w:pPr>
            <w:r>
              <w:t>5</w:t>
            </w:r>
            <w:r w:rsidR="00A00A06"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Main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Sub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Minor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  <w:r w:rsidR="00A00A06">
              <w:rPr>
                <w:rFonts w:hint="eastAsia"/>
              </w:rPr>
              <w:t>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BuildNum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 w:rsidR="00943709"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A00A06" w:rsidRPr="00A00A06" w:rsidRDefault="00A00A06" w:rsidP="00E02960">
      <w:pPr>
        <w:pStyle w:val="a7"/>
        <w:ind w:firstLineChars="0" w:firstLine="0"/>
      </w:pPr>
    </w:p>
    <w:p w:rsidR="005738B5" w:rsidRDefault="005738B5" w:rsidP="005738B5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5738B5" w:rsidRPr="004C6226" w:rsidTr="005738B5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1C6ECF">
            <w:pPr>
              <w:pStyle w:val="a7"/>
              <w:ind w:firstLineChars="0" w:firstLine="0"/>
            </w:pPr>
            <w:r>
              <w:t>0x</w:t>
            </w:r>
            <w:r w:rsidR="001C6ECF">
              <w:t>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5738B5" w:rsidRPr="00036537" w:rsidRDefault="005738B5" w:rsidP="005738B5">
      <w:pPr>
        <w:pStyle w:val="a7"/>
        <w:ind w:left="360" w:firstLineChars="0" w:firstLine="0"/>
      </w:pP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lastRenderedPageBreak/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</w:t>
      </w:r>
      <w:r w:rsidR="00E02960" w:rsidRPr="00D3326D">
        <w:rPr>
          <w:rFonts w:hint="eastAsia"/>
        </w:rPr>
        <w:t>(</w:t>
      </w:r>
      <w:r w:rsidR="00E02960" w:rsidRPr="00D3326D">
        <w:t>0x21</w:t>
      </w:r>
      <w:r w:rsidR="00E02960" w:rsidRPr="00D3326D">
        <w:rPr>
          <w:rFonts w:hint="eastAsia"/>
        </w:rPr>
        <w:t>)</w:t>
      </w:r>
    </w:p>
    <w:p w:rsidR="00E02960" w:rsidRDefault="001A31F2" w:rsidP="00973502">
      <w:r>
        <w:rPr>
          <w:rFonts w:hint="eastAsia"/>
        </w:rPr>
        <w:t>文件</w:t>
      </w:r>
      <w:r w:rsidR="00973502">
        <w:t>数据</w:t>
      </w:r>
      <w:r>
        <w:rPr>
          <w:rFonts w:hint="eastAsia"/>
        </w:rPr>
        <w:t>传输</w:t>
      </w:r>
      <w:r w:rsidR="00E02960">
        <w:t>请求</w:t>
      </w:r>
      <w:r w:rsidR="00973502">
        <w:rPr>
          <w:rFonts w:hint="eastAsia"/>
        </w:rPr>
        <w:t>。</w:t>
      </w:r>
    </w:p>
    <w:p w:rsidR="001C6ECF" w:rsidRPr="00036537" w:rsidRDefault="001C6ECF" w:rsidP="001C6ECF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701E0F" w:rsidP="00E30403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404B42">
              <w:rPr>
                <w:rFonts w:hint="eastAsia"/>
              </w:rPr>
              <w:t>-</w:t>
            </w:r>
            <w:r w:rsidR="00404B42"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887B34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404B42" w:rsidP="001C6ECF">
            <w:pPr>
              <w:pStyle w:val="a7"/>
              <w:ind w:firstLineChars="0" w:firstLine="0"/>
            </w:pPr>
            <w:r>
              <w:t>7</w:t>
            </w:r>
            <w:r w:rsidR="001C6ECF"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885B8C" w:rsidRDefault="001C6ECF" w:rsidP="001C6ECF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404B42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</w:t>
            </w:r>
            <w:r w:rsidR="00404B42">
              <w:t>128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404B42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5C5A6B" w:rsidP="001C6ECF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C6ECF" w:rsidRDefault="001C6ECF" w:rsidP="001C6ECF"/>
    <w:p w:rsidR="001C6ECF" w:rsidRDefault="001C6ECF" w:rsidP="001C6ECF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7BF4">
            <w:pPr>
              <w:pStyle w:val="a7"/>
              <w:ind w:firstLineChars="0" w:firstLine="0"/>
            </w:pPr>
            <w:r>
              <w:t>0x2</w:t>
            </w:r>
            <w:r w:rsidR="00BD7BF4"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666426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 w:rsidR="00666426"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C6ECF" w:rsidRPr="00036537" w:rsidRDefault="001C6ECF" w:rsidP="001C6ECF">
      <w:pPr>
        <w:pStyle w:val="a7"/>
        <w:ind w:left="360" w:firstLineChars="0" w:firstLine="0"/>
      </w:pP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</w:t>
      </w:r>
      <w:r w:rsidR="00E02960" w:rsidRPr="00D3326D">
        <w:rPr>
          <w:rFonts w:hint="eastAsia"/>
        </w:rPr>
        <w:t>Done</w:t>
      </w:r>
      <w:r w:rsidR="00E02960" w:rsidRPr="00D3326D">
        <w:t xml:space="preserve"> </w:t>
      </w:r>
      <w:r w:rsidR="00E02960" w:rsidRPr="00D3326D">
        <w:rPr>
          <w:rFonts w:hint="eastAsia"/>
        </w:rPr>
        <w:t>(</w:t>
      </w:r>
      <w:r w:rsidR="00E02960" w:rsidRPr="00D3326D">
        <w:t>0x22</w:t>
      </w:r>
      <w:r w:rsidR="00E02960" w:rsidRPr="00D3326D">
        <w:rPr>
          <w:rFonts w:hint="eastAsia"/>
        </w:rPr>
        <w:t>)</w:t>
      </w:r>
    </w:p>
    <w:p w:rsidR="00973502" w:rsidRDefault="001A31F2" w:rsidP="00973502">
      <w:r>
        <w:rPr>
          <w:rFonts w:hint="eastAsia"/>
        </w:rPr>
        <w:t>文件传输</w:t>
      </w:r>
      <w:r w:rsidR="00973502">
        <w:rPr>
          <w:rFonts w:hint="eastAsia"/>
        </w:rPr>
        <w:t>结束</w:t>
      </w:r>
      <w:r w:rsidR="00973502">
        <w:t>请求</w:t>
      </w:r>
      <w:r w:rsidR="00973502">
        <w:rPr>
          <w:rFonts w:hint="eastAsia"/>
        </w:rPr>
        <w:t>。</w:t>
      </w:r>
    </w:p>
    <w:p w:rsidR="00973502" w:rsidRPr="00036537" w:rsidRDefault="00973502" w:rsidP="00973502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973502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D5355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 w:rsidR="00ED5355"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8F3757">
              <w:rPr>
                <w:rFonts w:hint="eastAsia"/>
              </w:rPr>
              <w:t>-</w:t>
            </w:r>
            <w:r w:rsidR="008F3757"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CB5825" w:rsidP="00BD30BF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973502" w:rsidRDefault="00973502" w:rsidP="00973502"/>
    <w:p w:rsidR="00973502" w:rsidRDefault="00973502" w:rsidP="00973502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973502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8F3757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973502" w:rsidRDefault="00973502" w:rsidP="00973502"/>
    <w:p w:rsidR="000D109B" w:rsidRPr="00B1114D" w:rsidRDefault="000D109B" w:rsidP="0042316A">
      <w:pPr>
        <w:pStyle w:val="2"/>
        <w:numPr>
          <w:ilvl w:val="1"/>
          <w:numId w:val="5"/>
        </w:numPr>
      </w:pPr>
      <w:r w:rsidRPr="00B1114D">
        <w:lastRenderedPageBreak/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0D109B" w:rsidRPr="007E3C02" w:rsidRDefault="000D109B" w:rsidP="000D109B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 w:rsidR="00ED1E8C">
        <w:t>128</w:t>
      </w:r>
      <w:r>
        <w:rPr>
          <w:rFonts w:hint="eastAsia"/>
        </w:rPr>
        <w:t>字节对齐，文件尾部不</w:t>
      </w:r>
      <w:proofErr w:type="gramStart"/>
      <w:r>
        <w:rPr>
          <w:rFonts w:hint="eastAsia"/>
        </w:rPr>
        <w:t>完整块</w:t>
      </w:r>
      <w:proofErr w:type="gramEnd"/>
      <w:r>
        <w:rPr>
          <w:rFonts w:hint="eastAsia"/>
        </w:rPr>
        <w:t>用</w:t>
      </w:r>
      <w:r w:rsidR="00ED1E8C">
        <w:t>00</w:t>
      </w:r>
      <w:r>
        <w:rPr>
          <w:rFonts w:hint="eastAsia"/>
        </w:rPr>
        <w:t>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0D109B" w:rsidRDefault="009A54F4" w:rsidP="000D109B">
      <w:r>
        <w:object w:dxaOrig="6803" w:dyaOrig="6292">
          <v:shape id="_x0000_i1026" type="#_x0000_t75" style="width:340.3pt;height:314.5pt" o:ole="">
            <v:imagedata r:id="rId10" o:title=""/>
          </v:shape>
          <o:OLEObject Type="Embed" ProgID="Visio.Drawing.11" ShapeID="_x0000_i1026" DrawAspect="Content" ObjectID="_1659940720" r:id="rId11"/>
        </w:object>
      </w:r>
    </w:p>
    <w:p w:rsidR="000D109B" w:rsidRDefault="000D109B" w:rsidP="000D109B">
      <w:r>
        <w:rPr>
          <w:rFonts w:hint="eastAsia"/>
        </w:rPr>
        <w:t>说明</w:t>
      </w:r>
      <w:r>
        <w:t>：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Firwware</w:t>
      </w:r>
      <w:proofErr w:type="spellEnd"/>
      <w:r>
        <w:rPr>
          <w:rFonts w:hint="eastAsia"/>
        </w:rPr>
        <w:t xml:space="preserve">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始，</w:t>
      </w:r>
      <w:r>
        <w:rPr>
          <w:rFonts w:hint="eastAsia"/>
        </w:rPr>
        <w:t>长度</w:t>
      </w:r>
      <w:r>
        <w:t>为</w:t>
      </w:r>
      <w:r w:rsidR="009A54F4">
        <w:t>128</w:t>
      </w:r>
      <w:r>
        <w:t xml:space="preserve">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0D109B" w:rsidRDefault="00C17ACD" w:rsidP="000D109B">
      <w:r>
        <w:t>U</w:t>
      </w:r>
      <w:r w:rsidR="000D109B">
        <w:t>in</w:t>
      </w:r>
      <w:r>
        <w:t>t1</w:t>
      </w:r>
      <w:r w:rsidR="000D109B">
        <w:t>6_t crc16_</w:t>
      </w:r>
      <w:proofErr w:type="gramStart"/>
      <w:r w:rsidR="000D109B">
        <w:t>compute(</w:t>
      </w:r>
      <w:proofErr w:type="spellStart"/>
      <w:proofErr w:type="gramEnd"/>
      <w:r w:rsidR="000D109B">
        <w:t>const</w:t>
      </w:r>
      <w:proofErr w:type="spellEnd"/>
      <w:r w:rsidR="000D109B">
        <w:t xml:space="preserve"> uint8_t * </w:t>
      </w:r>
      <w:proofErr w:type="spellStart"/>
      <w:r w:rsidR="000D109B">
        <w:t>p_data</w:t>
      </w:r>
      <w:proofErr w:type="spellEnd"/>
      <w:r w:rsidR="000D109B">
        <w:t xml:space="preserve">, uint32_t size, </w:t>
      </w:r>
      <w:proofErr w:type="spellStart"/>
      <w:r w:rsidR="000D109B">
        <w:t>const</w:t>
      </w:r>
      <w:proofErr w:type="spellEnd"/>
      <w:r w:rsidR="000D109B">
        <w:t xml:space="preserve"> uin</w:t>
      </w:r>
      <w:r>
        <w:t>t1</w:t>
      </w:r>
      <w:r w:rsidR="000D109B">
        <w:t xml:space="preserve">6_t * </w:t>
      </w:r>
      <w:proofErr w:type="spellStart"/>
      <w:r w:rsidR="000D109B">
        <w:t>p_crc</w:t>
      </w:r>
      <w:proofErr w:type="spellEnd"/>
      <w:r w:rsidR="000D109B">
        <w:t>)</w:t>
      </w:r>
    </w:p>
    <w:p w:rsidR="000D109B" w:rsidRDefault="000D109B" w:rsidP="000D109B">
      <w:r>
        <w:t>{</w:t>
      </w:r>
    </w:p>
    <w:p w:rsidR="000D109B" w:rsidRDefault="000D109B" w:rsidP="000D109B">
      <w:r>
        <w:t xml:space="preserve">    uint32_t </w:t>
      </w:r>
      <w:proofErr w:type="spellStart"/>
      <w:r>
        <w:t>i</w:t>
      </w:r>
      <w:proofErr w:type="spellEnd"/>
      <w:r>
        <w:t>;</w:t>
      </w:r>
    </w:p>
    <w:p w:rsidR="000D109B" w:rsidRDefault="000D109B" w:rsidP="000D109B">
      <w:r>
        <w:t xml:space="preserve">    </w:t>
      </w:r>
      <w:proofErr w:type="spellStart"/>
      <w:r>
        <w:t>uin</w:t>
      </w:r>
      <w:proofErr w:type="spellEnd"/>
      <w:r w:rsidR="00A0484D">
        <w:t>电池仓</w:t>
      </w:r>
      <w:r>
        <w:t xml:space="preserve">6_t </w:t>
      </w:r>
      <w:proofErr w:type="spellStart"/>
      <w:r>
        <w:t>crc</w:t>
      </w:r>
      <w:proofErr w:type="spellEnd"/>
      <w:r>
        <w:t xml:space="preserve"> = (</w:t>
      </w:r>
      <w:proofErr w:type="spellStart"/>
      <w:r>
        <w:t>p_crc</w:t>
      </w:r>
      <w:proofErr w:type="spellEnd"/>
      <w:r>
        <w:t xml:space="preserve"> == NULL) ? 0xffff : *</w:t>
      </w:r>
      <w:proofErr w:type="spellStart"/>
      <w:r>
        <w:t>p_crc</w:t>
      </w:r>
      <w:proofErr w:type="spellEnd"/>
      <w:r>
        <w:t>;</w:t>
      </w:r>
    </w:p>
    <w:p w:rsidR="000D109B" w:rsidRDefault="000D109B" w:rsidP="000D109B"/>
    <w:p w:rsidR="000D109B" w:rsidRDefault="000D109B" w:rsidP="000D109B">
      <w:r>
        <w:t xml:space="preserve">    for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size; </w:t>
      </w:r>
      <w:proofErr w:type="spellStart"/>
      <w:r>
        <w:t>i</w:t>
      </w:r>
      <w:proofErr w:type="spellEnd"/>
      <w:r>
        <w:t>++)</w:t>
      </w:r>
    </w:p>
    <w:p w:rsidR="000D109B" w:rsidRDefault="000D109B" w:rsidP="000D109B">
      <w:r>
        <w:t xml:space="preserve">    {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 = (unsigned char)(</w:t>
      </w:r>
      <w:proofErr w:type="spellStart"/>
      <w:r>
        <w:t>crc</w:t>
      </w:r>
      <w:proofErr w:type="spellEnd"/>
      <w:r>
        <w:t xml:space="preserve"> &gt;&gt; 8) | (</w:t>
      </w:r>
      <w:proofErr w:type="spellStart"/>
      <w:r>
        <w:t>crc</w:t>
      </w:r>
      <w:proofErr w:type="spellEnd"/>
      <w:r>
        <w:t xml:space="preserve"> &lt;&lt; 8)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</w:t>
      </w:r>
      <w:proofErr w:type="spellStart"/>
      <w:r>
        <w:t>p_data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(unsigned char)(</w:t>
      </w:r>
      <w:proofErr w:type="spellStart"/>
      <w:r>
        <w:t>crc</w:t>
      </w:r>
      <w:proofErr w:type="spellEnd"/>
      <w:r>
        <w:t xml:space="preserve"> &amp; 0xff) &gt;&gt; 4;</w:t>
      </w:r>
    </w:p>
    <w:p w:rsidR="000D109B" w:rsidRDefault="000D109B" w:rsidP="000D109B">
      <w:r>
        <w:lastRenderedPageBreak/>
        <w:t xml:space="preserve">        </w:t>
      </w:r>
      <w:proofErr w:type="spellStart"/>
      <w:r>
        <w:t>crc</w:t>
      </w:r>
      <w:proofErr w:type="spellEnd"/>
      <w:r>
        <w:t xml:space="preserve"> ^= (</w:t>
      </w:r>
      <w:proofErr w:type="spellStart"/>
      <w:r>
        <w:t>crc</w:t>
      </w:r>
      <w:proofErr w:type="spellEnd"/>
      <w:r>
        <w:t xml:space="preserve"> &lt;&lt; 8) &lt;&lt; 4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((</w:t>
      </w:r>
      <w:proofErr w:type="spellStart"/>
      <w:r>
        <w:t>crc</w:t>
      </w:r>
      <w:proofErr w:type="spellEnd"/>
      <w:r>
        <w:t xml:space="preserve"> &amp; 0xff) &lt;&lt; 4) &lt;&lt; 1;</w:t>
      </w:r>
    </w:p>
    <w:p w:rsidR="000D109B" w:rsidRDefault="000D109B" w:rsidP="000D109B">
      <w:r>
        <w:t xml:space="preserve">    }</w:t>
      </w:r>
    </w:p>
    <w:p w:rsidR="000D109B" w:rsidRDefault="000D109B" w:rsidP="000D109B">
      <w:r>
        <w:t xml:space="preserve">    return </w:t>
      </w:r>
      <w:proofErr w:type="spellStart"/>
      <w:r>
        <w:t>crc</w:t>
      </w:r>
      <w:proofErr w:type="spellEnd"/>
      <w:r>
        <w:t>;</w:t>
      </w:r>
    </w:p>
    <w:p w:rsidR="000D109B" w:rsidRDefault="000D109B" w:rsidP="000D109B">
      <w:r>
        <w:t>}</w:t>
      </w:r>
    </w:p>
    <w:p w:rsidR="00130628" w:rsidRDefault="00130628" w:rsidP="000D109B"/>
    <w:p w:rsidR="00130628" w:rsidRPr="009A6307" w:rsidRDefault="00130628" w:rsidP="00130628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0628" w:rsidRPr="001F5C25" w:rsidRDefault="00130628" w:rsidP="00130628"/>
    <w:p w:rsidR="00130628" w:rsidRDefault="00130628" w:rsidP="00130628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</w:t>
      </w:r>
      <w:proofErr w:type="gramStart"/>
      <w:r>
        <w:t>style(</w:t>
      </w:r>
      <w:proofErr w:type="gramEnd"/>
      <w:r>
        <w:t>Including 4 parts):</w:t>
      </w:r>
    </w:p>
    <w:p w:rsidR="00130628" w:rsidRPr="00106895" w:rsidRDefault="00130628" w:rsidP="00130628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0628" w:rsidRPr="00106895" w:rsidRDefault="00130628" w:rsidP="00130628">
      <w:pPr>
        <w:rPr>
          <w:b/>
        </w:rPr>
      </w:pPr>
    </w:p>
    <w:p w:rsidR="00130628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0628" w:rsidRPr="002D513D" w:rsidRDefault="00130628" w:rsidP="00130628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0628" w:rsidRPr="002D513D" w:rsidRDefault="00130628" w:rsidP="00130628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0628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0628" w:rsidRPr="00C32C3C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0628" w:rsidRDefault="00130628" w:rsidP="00130628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0628" w:rsidRPr="00911A15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0628" w:rsidRPr="00EF2019" w:rsidRDefault="00130628" w:rsidP="00130628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 w:rsidR="00005B99">
        <w:rPr>
          <w:rFonts w:hint="eastAsia"/>
        </w:rPr>
        <w:t>增的。</w:t>
      </w:r>
    </w:p>
    <w:p w:rsidR="00130628" w:rsidRPr="009A6307" w:rsidRDefault="00130628" w:rsidP="00130628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0628" w:rsidRDefault="00130628" w:rsidP="00130628">
      <w:r>
        <w:t xml:space="preserve">Hardware adopts the below version </w:t>
      </w:r>
      <w:proofErr w:type="gramStart"/>
      <w:r>
        <w:t>style(</w:t>
      </w:r>
      <w:proofErr w:type="gramEnd"/>
      <w:r>
        <w:t>Including 2 parts):</w:t>
      </w:r>
    </w:p>
    <w:p w:rsidR="00130628" w:rsidRPr="006200BE" w:rsidRDefault="00130628" w:rsidP="00130628">
      <w:pPr>
        <w:rPr>
          <w:color w:val="5B9BD5" w:themeColor="accent1"/>
          <w:szCs w:val="28"/>
        </w:rPr>
      </w:pPr>
      <w:proofErr w:type="spellStart"/>
      <w:r>
        <w:rPr>
          <w:color w:val="5B9BD5" w:themeColor="accent1"/>
          <w:szCs w:val="28"/>
        </w:rPr>
        <w:t>Device_Typer</w:t>
      </w:r>
      <w:proofErr w:type="spellEnd"/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</w:t>
      </w:r>
      <w:proofErr w:type="spellStart"/>
      <w:r>
        <w:rPr>
          <w:color w:val="5B9BD5" w:themeColor="accent1"/>
          <w:szCs w:val="28"/>
        </w:rPr>
        <w:t>Major_Version_Number</w:t>
      </w:r>
      <w:proofErr w:type="spellEnd"/>
      <w:r>
        <w:rPr>
          <w:color w:val="5B9BD5" w:themeColor="accent1"/>
          <w:szCs w:val="28"/>
        </w:rPr>
        <w:t xml:space="preserve"> </w:t>
      </w:r>
    </w:p>
    <w:p w:rsidR="00130628" w:rsidRPr="00F817A4" w:rsidRDefault="00130628" w:rsidP="000D109B"/>
    <w:sectPr w:rsidR="00130628" w:rsidRPr="00F817A4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1D68" w:rsidRDefault="00401D68" w:rsidP="00EE45FE">
      <w:r>
        <w:separator/>
      </w:r>
    </w:p>
  </w:endnote>
  <w:endnote w:type="continuationSeparator" w:id="0">
    <w:p w:rsidR="00401D68" w:rsidRDefault="00401D68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1D68" w:rsidRDefault="00401D68" w:rsidP="00EE45FE">
      <w:r>
        <w:separator/>
      </w:r>
    </w:p>
  </w:footnote>
  <w:footnote w:type="continuationSeparator" w:id="0">
    <w:p w:rsidR="00401D68" w:rsidRDefault="00401D68" w:rsidP="00EE45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44F0" w:rsidRPr="00E03EE7" w:rsidRDefault="00401D68" w:rsidP="001B44F0">
    <w:pPr>
      <w:pStyle w:val="a3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1B44F0">
      <w:rPr>
        <w:rFonts w:ascii="微软雅黑" w:eastAsia="微软雅黑" w:hAnsi="微软雅黑" w:cs="微软雅黑" w:hint="eastAsia"/>
      </w:rPr>
      <w:t xml:space="preserve">深圳易马达科技有限公司                                       Copyright © 2020 by IMMOTOR   </w:t>
    </w:r>
    <w:r w:rsidR="001B44F0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1B44F0" w:rsidRDefault="001B44F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FBC27DE"/>
    <w:multiLevelType w:val="hybridMultilevel"/>
    <w:tmpl w:val="2FBC8C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64736610"/>
    <w:multiLevelType w:val="hybridMultilevel"/>
    <w:tmpl w:val="69FC4EFE"/>
    <w:lvl w:ilvl="0" w:tplc="77B60E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C7B5B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5"/>
  </w:num>
  <w:num w:numId="2">
    <w:abstractNumId w:val="3"/>
  </w:num>
  <w:num w:numId="3">
    <w:abstractNumId w:val="1"/>
  </w:num>
  <w:num w:numId="4">
    <w:abstractNumId w:val="12"/>
  </w:num>
  <w:num w:numId="5">
    <w:abstractNumId w:val="16"/>
  </w:num>
  <w:num w:numId="6">
    <w:abstractNumId w:val="9"/>
  </w:num>
  <w:num w:numId="7">
    <w:abstractNumId w:val="2"/>
  </w:num>
  <w:num w:numId="8">
    <w:abstractNumId w:val="5"/>
  </w:num>
  <w:num w:numId="9">
    <w:abstractNumId w:val="11"/>
  </w:num>
  <w:num w:numId="10">
    <w:abstractNumId w:val="0"/>
  </w:num>
  <w:num w:numId="11">
    <w:abstractNumId w:val="4"/>
  </w:num>
  <w:num w:numId="12">
    <w:abstractNumId w:val="20"/>
  </w:num>
  <w:num w:numId="13">
    <w:abstractNumId w:val="13"/>
  </w:num>
  <w:num w:numId="14">
    <w:abstractNumId w:val="17"/>
  </w:num>
  <w:num w:numId="15">
    <w:abstractNumId w:val="7"/>
  </w:num>
  <w:num w:numId="16">
    <w:abstractNumId w:val="10"/>
  </w:num>
  <w:num w:numId="17">
    <w:abstractNumId w:val="14"/>
  </w:num>
  <w:num w:numId="18">
    <w:abstractNumId w:val="8"/>
  </w:num>
  <w:num w:numId="1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</w:num>
  <w:num w:numId="21">
    <w:abstractNumId w:val="6"/>
  </w:num>
  <w:num w:numId="22">
    <w:abstractNumId w:val="21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903"/>
    <w:rsid w:val="000024A1"/>
    <w:rsid w:val="0000381F"/>
    <w:rsid w:val="00004F62"/>
    <w:rsid w:val="00005956"/>
    <w:rsid w:val="00005B99"/>
    <w:rsid w:val="00006A3A"/>
    <w:rsid w:val="00007939"/>
    <w:rsid w:val="0001040B"/>
    <w:rsid w:val="00010CE1"/>
    <w:rsid w:val="0001506F"/>
    <w:rsid w:val="00016412"/>
    <w:rsid w:val="000208EF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5825"/>
    <w:rsid w:val="00036537"/>
    <w:rsid w:val="00041247"/>
    <w:rsid w:val="00041924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1E7"/>
    <w:rsid w:val="00072D86"/>
    <w:rsid w:val="000754AB"/>
    <w:rsid w:val="000779F3"/>
    <w:rsid w:val="00077A7D"/>
    <w:rsid w:val="00080A24"/>
    <w:rsid w:val="00081F61"/>
    <w:rsid w:val="000827C9"/>
    <w:rsid w:val="00085627"/>
    <w:rsid w:val="00085F3A"/>
    <w:rsid w:val="000868CF"/>
    <w:rsid w:val="00086A1F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6CB7"/>
    <w:rsid w:val="000E73F8"/>
    <w:rsid w:val="000F02E0"/>
    <w:rsid w:val="000F3732"/>
    <w:rsid w:val="000F6B1D"/>
    <w:rsid w:val="001008E6"/>
    <w:rsid w:val="001014D0"/>
    <w:rsid w:val="00101EED"/>
    <w:rsid w:val="00103352"/>
    <w:rsid w:val="00103756"/>
    <w:rsid w:val="0010535E"/>
    <w:rsid w:val="00107D90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0628"/>
    <w:rsid w:val="00131DA0"/>
    <w:rsid w:val="001325F1"/>
    <w:rsid w:val="00132A96"/>
    <w:rsid w:val="00132B63"/>
    <w:rsid w:val="00133130"/>
    <w:rsid w:val="00137BB6"/>
    <w:rsid w:val="0014353F"/>
    <w:rsid w:val="00144837"/>
    <w:rsid w:val="00146801"/>
    <w:rsid w:val="001472A7"/>
    <w:rsid w:val="001516C4"/>
    <w:rsid w:val="001539D7"/>
    <w:rsid w:val="00155ADF"/>
    <w:rsid w:val="00157B5D"/>
    <w:rsid w:val="00162638"/>
    <w:rsid w:val="00163D67"/>
    <w:rsid w:val="00164314"/>
    <w:rsid w:val="001657E7"/>
    <w:rsid w:val="00165A02"/>
    <w:rsid w:val="001661B3"/>
    <w:rsid w:val="00166953"/>
    <w:rsid w:val="00166CF4"/>
    <w:rsid w:val="001719B3"/>
    <w:rsid w:val="00172CC7"/>
    <w:rsid w:val="00175D7E"/>
    <w:rsid w:val="00175ED5"/>
    <w:rsid w:val="00176BA8"/>
    <w:rsid w:val="00176C43"/>
    <w:rsid w:val="001801BB"/>
    <w:rsid w:val="001830BE"/>
    <w:rsid w:val="00191841"/>
    <w:rsid w:val="001929BD"/>
    <w:rsid w:val="00192AD1"/>
    <w:rsid w:val="001951D9"/>
    <w:rsid w:val="001A31F2"/>
    <w:rsid w:val="001A3834"/>
    <w:rsid w:val="001A7D89"/>
    <w:rsid w:val="001B11C6"/>
    <w:rsid w:val="001B44F0"/>
    <w:rsid w:val="001B6104"/>
    <w:rsid w:val="001B62C9"/>
    <w:rsid w:val="001B7D76"/>
    <w:rsid w:val="001B7F9D"/>
    <w:rsid w:val="001C1B3A"/>
    <w:rsid w:val="001C6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86EF2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B4FDC"/>
    <w:rsid w:val="002C2BE0"/>
    <w:rsid w:val="002C6E14"/>
    <w:rsid w:val="002C72DC"/>
    <w:rsid w:val="002D102A"/>
    <w:rsid w:val="002D3F8B"/>
    <w:rsid w:val="002D42F0"/>
    <w:rsid w:val="002D638F"/>
    <w:rsid w:val="002E1B98"/>
    <w:rsid w:val="002E339A"/>
    <w:rsid w:val="002E4709"/>
    <w:rsid w:val="002E5FE5"/>
    <w:rsid w:val="002E797C"/>
    <w:rsid w:val="002F0DB2"/>
    <w:rsid w:val="00300595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4F16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1C34"/>
    <w:rsid w:val="0039345C"/>
    <w:rsid w:val="003960B8"/>
    <w:rsid w:val="003A16BC"/>
    <w:rsid w:val="003A3126"/>
    <w:rsid w:val="003A79D8"/>
    <w:rsid w:val="003B1D35"/>
    <w:rsid w:val="003B29D3"/>
    <w:rsid w:val="003B368A"/>
    <w:rsid w:val="003B4E36"/>
    <w:rsid w:val="003C6301"/>
    <w:rsid w:val="003C6D50"/>
    <w:rsid w:val="003C6FBD"/>
    <w:rsid w:val="003D2DA3"/>
    <w:rsid w:val="003D3E4C"/>
    <w:rsid w:val="003D3FE5"/>
    <w:rsid w:val="003D5099"/>
    <w:rsid w:val="003D6366"/>
    <w:rsid w:val="003D6B6F"/>
    <w:rsid w:val="003D704B"/>
    <w:rsid w:val="003E18C8"/>
    <w:rsid w:val="003E2AFE"/>
    <w:rsid w:val="003E7339"/>
    <w:rsid w:val="003F0745"/>
    <w:rsid w:val="003F2AA4"/>
    <w:rsid w:val="003F440C"/>
    <w:rsid w:val="004007C6"/>
    <w:rsid w:val="00401D68"/>
    <w:rsid w:val="00403E85"/>
    <w:rsid w:val="00404B42"/>
    <w:rsid w:val="00405720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4AB0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F74"/>
    <w:rsid w:val="00493E37"/>
    <w:rsid w:val="00497090"/>
    <w:rsid w:val="004A1CF9"/>
    <w:rsid w:val="004A2F35"/>
    <w:rsid w:val="004A4D2A"/>
    <w:rsid w:val="004B037A"/>
    <w:rsid w:val="004B1D74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1B12"/>
    <w:rsid w:val="005225E2"/>
    <w:rsid w:val="005255B5"/>
    <w:rsid w:val="00525F46"/>
    <w:rsid w:val="005274A5"/>
    <w:rsid w:val="00530F3D"/>
    <w:rsid w:val="005325F3"/>
    <w:rsid w:val="00533693"/>
    <w:rsid w:val="0053599C"/>
    <w:rsid w:val="0053758E"/>
    <w:rsid w:val="00537D27"/>
    <w:rsid w:val="00541C9D"/>
    <w:rsid w:val="00542574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75C2"/>
    <w:rsid w:val="0056062F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FCD"/>
    <w:rsid w:val="00580011"/>
    <w:rsid w:val="00583A46"/>
    <w:rsid w:val="0058547B"/>
    <w:rsid w:val="00586BC7"/>
    <w:rsid w:val="00592E54"/>
    <w:rsid w:val="0059448D"/>
    <w:rsid w:val="005962CB"/>
    <w:rsid w:val="00597B74"/>
    <w:rsid w:val="005A2970"/>
    <w:rsid w:val="005A30F9"/>
    <w:rsid w:val="005A5F8D"/>
    <w:rsid w:val="005A768C"/>
    <w:rsid w:val="005A7FAD"/>
    <w:rsid w:val="005B2845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2459"/>
    <w:rsid w:val="005E6DA4"/>
    <w:rsid w:val="005F046A"/>
    <w:rsid w:val="005F1BFB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1368"/>
    <w:rsid w:val="006314DF"/>
    <w:rsid w:val="006322D5"/>
    <w:rsid w:val="00635489"/>
    <w:rsid w:val="00642276"/>
    <w:rsid w:val="006447A7"/>
    <w:rsid w:val="00645FD1"/>
    <w:rsid w:val="0064632E"/>
    <w:rsid w:val="00652B0E"/>
    <w:rsid w:val="00654C19"/>
    <w:rsid w:val="00661CE8"/>
    <w:rsid w:val="00663E73"/>
    <w:rsid w:val="00666426"/>
    <w:rsid w:val="00667802"/>
    <w:rsid w:val="00667C16"/>
    <w:rsid w:val="00670617"/>
    <w:rsid w:val="00670A5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A3A"/>
    <w:rsid w:val="00693757"/>
    <w:rsid w:val="00693E7F"/>
    <w:rsid w:val="00694B00"/>
    <w:rsid w:val="00696DA9"/>
    <w:rsid w:val="00696EA9"/>
    <w:rsid w:val="0069712B"/>
    <w:rsid w:val="006A1178"/>
    <w:rsid w:val="006A3E37"/>
    <w:rsid w:val="006A45B7"/>
    <w:rsid w:val="006A49C2"/>
    <w:rsid w:val="006A5341"/>
    <w:rsid w:val="006A566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26D7"/>
    <w:rsid w:val="006E5F1B"/>
    <w:rsid w:val="006E7622"/>
    <w:rsid w:val="006E77F8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3046"/>
    <w:rsid w:val="0078713C"/>
    <w:rsid w:val="00790621"/>
    <w:rsid w:val="00790E70"/>
    <w:rsid w:val="00790EF0"/>
    <w:rsid w:val="00791BDE"/>
    <w:rsid w:val="00792BCE"/>
    <w:rsid w:val="007937B5"/>
    <w:rsid w:val="00794FC1"/>
    <w:rsid w:val="0079635C"/>
    <w:rsid w:val="00796B5D"/>
    <w:rsid w:val="00797F98"/>
    <w:rsid w:val="007A099F"/>
    <w:rsid w:val="007A17DB"/>
    <w:rsid w:val="007B14AB"/>
    <w:rsid w:val="007B151A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69E8"/>
    <w:rsid w:val="00827950"/>
    <w:rsid w:val="008279AB"/>
    <w:rsid w:val="008323BA"/>
    <w:rsid w:val="00841C29"/>
    <w:rsid w:val="008434C8"/>
    <w:rsid w:val="0084470F"/>
    <w:rsid w:val="00846BCE"/>
    <w:rsid w:val="00847CB8"/>
    <w:rsid w:val="008512E6"/>
    <w:rsid w:val="00851CD6"/>
    <w:rsid w:val="008579B0"/>
    <w:rsid w:val="008679FA"/>
    <w:rsid w:val="008707C2"/>
    <w:rsid w:val="00873579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3C6E"/>
    <w:rsid w:val="009117EF"/>
    <w:rsid w:val="009117F2"/>
    <w:rsid w:val="0091499F"/>
    <w:rsid w:val="00915628"/>
    <w:rsid w:val="00915D6C"/>
    <w:rsid w:val="009172A2"/>
    <w:rsid w:val="0092276D"/>
    <w:rsid w:val="00923844"/>
    <w:rsid w:val="00923962"/>
    <w:rsid w:val="00925C15"/>
    <w:rsid w:val="00925F24"/>
    <w:rsid w:val="00926701"/>
    <w:rsid w:val="00927258"/>
    <w:rsid w:val="00927884"/>
    <w:rsid w:val="0093778D"/>
    <w:rsid w:val="00937ECB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264F"/>
    <w:rsid w:val="00995E1F"/>
    <w:rsid w:val="00997946"/>
    <w:rsid w:val="00997B46"/>
    <w:rsid w:val="009A095C"/>
    <w:rsid w:val="009A2C17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4F1D"/>
    <w:rsid w:val="009B509D"/>
    <w:rsid w:val="009B61CC"/>
    <w:rsid w:val="009C530E"/>
    <w:rsid w:val="009C53AF"/>
    <w:rsid w:val="009D2E2D"/>
    <w:rsid w:val="009D39E4"/>
    <w:rsid w:val="009D4E4F"/>
    <w:rsid w:val="009D6087"/>
    <w:rsid w:val="009E1778"/>
    <w:rsid w:val="009E1AD0"/>
    <w:rsid w:val="009E2F15"/>
    <w:rsid w:val="009E7710"/>
    <w:rsid w:val="009F292E"/>
    <w:rsid w:val="009F29CF"/>
    <w:rsid w:val="009F6448"/>
    <w:rsid w:val="009F70EA"/>
    <w:rsid w:val="00A00A06"/>
    <w:rsid w:val="00A02D8F"/>
    <w:rsid w:val="00A02E13"/>
    <w:rsid w:val="00A0484D"/>
    <w:rsid w:val="00A07DFB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41A06"/>
    <w:rsid w:val="00A44D7A"/>
    <w:rsid w:val="00A45472"/>
    <w:rsid w:val="00A508F9"/>
    <w:rsid w:val="00A51B09"/>
    <w:rsid w:val="00A51FB0"/>
    <w:rsid w:val="00A540B2"/>
    <w:rsid w:val="00A60752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3761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8E0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F20EF"/>
    <w:rsid w:val="00AF3CDB"/>
    <w:rsid w:val="00AF55B5"/>
    <w:rsid w:val="00AF59B4"/>
    <w:rsid w:val="00AF5C8A"/>
    <w:rsid w:val="00AF6133"/>
    <w:rsid w:val="00B00C18"/>
    <w:rsid w:val="00B075A4"/>
    <w:rsid w:val="00B106C8"/>
    <w:rsid w:val="00B1114D"/>
    <w:rsid w:val="00B131D5"/>
    <w:rsid w:val="00B14DB6"/>
    <w:rsid w:val="00B15DDF"/>
    <w:rsid w:val="00B1657F"/>
    <w:rsid w:val="00B2015A"/>
    <w:rsid w:val="00B21DD7"/>
    <w:rsid w:val="00B22955"/>
    <w:rsid w:val="00B23FA8"/>
    <w:rsid w:val="00B34F0E"/>
    <w:rsid w:val="00B34FBE"/>
    <w:rsid w:val="00B40079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C73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C0733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3035"/>
    <w:rsid w:val="00C161A0"/>
    <w:rsid w:val="00C16C8D"/>
    <w:rsid w:val="00C178AF"/>
    <w:rsid w:val="00C17A1C"/>
    <w:rsid w:val="00C17ACD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3EB2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57DD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E0553"/>
    <w:rsid w:val="00CE077A"/>
    <w:rsid w:val="00CE08F3"/>
    <w:rsid w:val="00CE0CEA"/>
    <w:rsid w:val="00CE36D5"/>
    <w:rsid w:val="00CE554A"/>
    <w:rsid w:val="00CE6751"/>
    <w:rsid w:val="00CE6DD6"/>
    <w:rsid w:val="00CF0200"/>
    <w:rsid w:val="00CF1164"/>
    <w:rsid w:val="00CF35D9"/>
    <w:rsid w:val="00CF7E12"/>
    <w:rsid w:val="00D0177C"/>
    <w:rsid w:val="00D024B5"/>
    <w:rsid w:val="00D03186"/>
    <w:rsid w:val="00D0538E"/>
    <w:rsid w:val="00D05517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62B7E"/>
    <w:rsid w:val="00D651E6"/>
    <w:rsid w:val="00D65FE3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FCD"/>
    <w:rsid w:val="00D908EF"/>
    <w:rsid w:val="00D94E89"/>
    <w:rsid w:val="00D94F5C"/>
    <w:rsid w:val="00DA0AE1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77A53"/>
    <w:rsid w:val="00E8400F"/>
    <w:rsid w:val="00E85E6B"/>
    <w:rsid w:val="00E8608D"/>
    <w:rsid w:val="00E86C17"/>
    <w:rsid w:val="00E87E49"/>
    <w:rsid w:val="00E90D20"/>
    <w:rsid w:val="00E91A09"/>
    <w:rsid w:val="00E94712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1E8C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560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63ABF"/>
    <w:rsid w:val="00F64883"/>
    <w:rsid w:val="00F648AE"/>
    <w:rsid w:val="00F65ADA"/>
    <w:rsid w:val="00F718B3"/>
    <w:rsid w:val="00F774B7"/>
    <w:rsid w:val="00F817F9"/>
    <w:rsid w:val="00F82C70"/>
    <w:rsid w:val="00F83DE9"/>
    <w:rsid w:val="00F85819"/>
    <w:rsid w:val="00F90CA9"/>
    <w:rsid w:val="00F90D04"/>
    <w:rsid w:val="00F916E7"/>
    <w:rsid w:val="00F917E7"/>
    <w:rsid w:val="00F91C42"/>
    <w:rsid w:val="00F9291A"/>
    <w:rsid w:val="00F9450F"/>
    <w:rsid w:val="00FA016C"/>
    <w:rsid w:val="00FA1E80"/>
    <w:rsid w:val="00FA52C9"/>
    <w:rsid w:val="00FA61E7"/>
    <w:rsid w:val="00FB1604"/>
    <w:rsid w:val="00FB339B"/>
    <w:rsid w:val="00FC1828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qFormat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29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40D2A6-E721-4DCE-8AA3-B3AD6D7963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3</TotalTime>
  <Pages>7</Pages>
  <Words>630</Words>
  <Characters>3592</Characters>
  <Application>Microsoft Office Word</Application>
  <DocSecurity>0</DocSecurity>
  <Lines>29</Lines>
  <Paragraphs>8</Paragraphs>
  <ScaleCrop>false</ScaleCrop>
  <Company/>
  <LinksUpToDate>false</LinksUpToDate>
  <CharactersWithSpaces>4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08</cp:revision>
  <cp:lastPrinted>2016-09-06T10:21:00Z</cp:lastPrinted>
  <dcterms:created xsi:type="dcterms:W3CDTF">2017-02-21T05:37:00Z</dcterms:created>
  <dcterms:modified xsi:type="dcterms:W3CDTF">2020-08-26T01:51:00Z</dcterms:modified>
</cp:coreProperties>
</file>